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3B0C13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  <w:bookmarkStart w:id="0" w:name="_Hlk26979082"/>
    </w:p>
    <w:p w14:paraId="034B248D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14:paraId="74C5DB0F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6571C43D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14:paraId="58823765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14:paraId="1693F25D" w14:textId="77777777" w:rsidR="00F85AC6" w:rsidRPr="0039297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D11475">
        <w:rPr>
          <w:rFonts w:cs="Times New Roman"/>
          <w:szCs w:val="28"/>
        </w:rPr>
        <w:t>3</w:t>
      </w:r>
    </w:p>
    <w:p w14:paraId="44C59700" w14:textId="77777777"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D11475">
        <w:rPr>
          <w:rFonts w:cs="Times New Roman"/>
          <w:szCs w:val="28"/>
        </w:rPr>
        <w:t>Работа с методами</w:t>
      </w:r>
      <w:r w:rsidR="00C711E0" w:rsidRPr="00C711E0">
        <w:rPr>
          <w:rFonts w:cs="Times New Roman"/>
          <w:szCs w:val="28"/>
        </w:rPr>
        <w:t>»</w:t>
      </w:r>
    </w:p>
    <w:p w14:paraId="6B3EC432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14:paraId="61F9B344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435F1058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3102D53D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54BB53C2" w14:textId="77777777"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14:paraId="31892812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75D31845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3E571830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2E47AC80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0EB173C9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48B38BDC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2B094659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1DDC8C7E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31066E2E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5EBD9B39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2AF8C29C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244E998A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766505D1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1C9D1618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5165513D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36EA65AE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594B99DA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445A31A3" w14:textId="77777777"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bookmarkEnd w:id="0" w:displacedByCustomXml="next"/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32F1434" w14:textId="2F87F139" w:rsidR="00032984" w:rsidRPr="00FE6F26" w:rsidRDefault="00381291" w:rsidP="00381291">
          <w:pPr>
            <w:pStyle w:val="aa"/>
            <w:jc w:val="center"/>
            <w:rPr>
              <w:rFonts w:ascii="Times New Roman" w:hAnsi="Times New Roman" w:cs="Times New Roman"/>
              <w:color w:val="000000" w:themeColor="text1"/>
            </w:rPr>
          </w:pPr>
          <w:r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14:paraId="4959EE5B" w14:textId="611547A3" w:rsidR="00A6437E" w:rsidRDefault="00032984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994917" w:history="1">
            <w:r w:rsidR="00A6437E" w:rsidRPr="00D53003">
              <w:rPr>
                <w:rStyle w:val="ab"/>
                <w:noProof/>
              </w:rPr>
              <w:t>1</w:t>
            </w:r>
            <w:r w:rsidR="00A6437E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A6437E" w:rsidRPr="00D53003">
              <w:rPr>
                <w:rStyle w:val="ab"/>
                <w:noProof/>
              </w:rPr>
              <w:t>Задание</w:t>
            </w:r>
            <w:r w:rsidR="00A6437E">
              <w:rPr>
                <w:noProof/>
                <w:webHidden/>
              </w:rPr>
              <w:tab/>
            </w:r>
            <w:r w:rsidR="00A6437E">
              <w:rPr>
                <w:noProof/>
                <w:webHidden/>
              </w:rPr>
              <w:fldChar w:fldCharType="begin"/>
            </w:r>
            <w:r w:rsidR="00A6437E">
              <w:rPr>
                <w:noProof/>
                <w:webHidden/>
              </w:rPr>
              <w:instrText xml:space="preserve"> PAGEREF _Toc26994917 \h </w:instrText>
            </w:r>
            <w:r w:rsidR="00A6437E">
              <w:rPr>
                <w:noProof/>
                <w:webHidden/>
              </w:rPr>
            </w:r>
            <w:r w:rsidR="00A6437E">
              <w:rPr>
                <w:noProof/>
                <w:webHidden/>
              </w:rPr>
              <w:fldChar w:fldCharType="separate"/>
            </w:r>
            <w:r w:rsidR="00A6437E">
              <w:rPr>
                <w:noProof/>
                <w:webHidden/>
              </w:rPr>
              <w:t>3</w:t>
            </w:r>
            <w:r w:rsidR="00A6437E">
              <w:rPr>
                <w:noProof/>
                <w:webHidden/>
              </w:rPr>
              <w:fldChar w:fldCharType="end"/>
            </w:r>
          </w:hyperlink>
        </w:p>
        <w:p w14:paraId="1A19E4F7" w14:textId="443D960F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18" w:history="1">
            <w:r w:rsidRPr="00D53003">
              <w:rPr>
                <w:rStyle w:val="ab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Усло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718B47" w14:textId="24AA74D0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19" w:history="1">
            <w:r w:rsidRPr="00D53003">
              <w:rPr>
                <w:rStyle w:val="ab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F921CD" w14:textId="2ED5B72A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20" w:history="1">
            <w:r w:rsidRPr="00D53003">
              <w:rPr>
                <w:rStyle w:val="ab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926474" w14:textId="5AA227D8" w:rsidR="00A6437E" w:rsidRDefault="00A6437E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6994921" w:history="1">
            <w:r w:rsidRPr="00D53003">
              <w:rPr>
                <w:rStyle w:val="ab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Выполне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248BB5" w14:textId="2E416DB6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22" w:history="1">
            <w:r w:rsidRPr="00D53003">
              <w:rPr>
                <w:rStyle w:val="ab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Запись арифметического выражения на языке программирован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0893A" w14:textId="5DB53201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23" w:history="1">
            <w:r w:rsidRPr="00D53003">
              <w:rPr>
                <w:rStyle w:val="ab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Метод, находящий высо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6D5441" w14:textId="062F4538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24" w:history="1">
            <w:r w:rsidRPr="00D53003">
              <w:rPr>
                <w:rStyle w:val="ab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Форма-заста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627D1" w14:textId="4EEC165B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25" w:history="1">
            <w:r w:rsidRPr="00D53003">
              <w:rPr>
                <w:rStyle w:val="ab"/>
                <w:noProof/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Форма запроса паро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24D7A" w14:textId="138070D0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26" w:history="1">
            <w:r w:rsidRPr="00D53003">
              <w:rPr>
                <w:rStyle w:val="ab"/>
                <w:noProof/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Форма с реш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2FEEA" w14:textId="2E36149A" w:rsidR="00A6437E" w:rsidRDefault="00A6437E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94927" w:history="1">
            <w:r w:rsidRPr="00D53003">
              <w:rPr>
                <w:rStyle w:val="ab"/>
                <w:noProof/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53003">
              <w:rPr>
                <w:rStyle w:val="ab"/>
                <w:noProof/>
              </w:rPr>
              <w:t>Результат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CA1653" w14:textId="6AE25D3F" w:rsidR="00A6437E" w:rsidRDefault="00A6437E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6994928" w:history="1">
            <w:r w:rsidRPr="00D53003">
              <w:rPr>
                <w:rStyle w:val="ab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94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764CA" w14:textId="02C7344A"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1" w:name="_Toc21988373" w:displacedByCustomXml="prev"/>
    <w:p w14:paraId="6CC24D61" w14:textId="77777777" w:rsidR="00032984" w:rsidRDefault="00032984" w:rsidP="00032984">
      <w:bookmarkStart w:id="2" w:name="_GoBack"/>
      <w:bookmarkEnd w:id="2"/>
      <w:r>
        <w:br w:type="column"/>
      </w:r>
    </w:p>
    <w:p w14:paraId="751F84AF" w14:textId="3CA4CF2A" w:rsidR="00032984" w:rsidRPr="00032984" w:rsidRDefault="00381291" w:rsidP="00FE6F26">
      <w:pPr>
        <w:pStyle w:val="1"/>
        <w:rPr>
          <w:rStyle w:val="20"/>
          <w:rFonts w:cs="Times New Roman"/>
          <w:szCs w:val="32"/>
        </w:rPr>
      </w:pPr>
      <w:bookmarkStart w:id="3" w:name="_Toc26994917"/>
      <w:r>
        <w:t>Задание</w:t>
      </w:r>
      <w:bookmarkEnd w:id="3"/>
    </w:p>
    <w:p w14:paraId="553236EB" w14:textId="69B3A663" w:rsidR="009C1CBF" w:rsidRDefault="00075B04" w:rsidP="00032984">
      <w:pPr>
        <w:pStyle w:val="2"/>
      </w:pPr>
      <w:bookmarkStart w:id="4" w:name="_Toc26994918"/>
      <w:r w:rsidRPr="009C1CBF">
        <w:rPr>
          <w:rStyle w:val="20"/>
        </w:rPr>
        <w:t>Условие</w:t>
      </w:r>
      <w:bookmarkEnd w:id="1"/>
      <w:bookmarkEnd w:id="4"/>
    </w:p>
    <w:p w14:paraId="0271AD44" w14:textId="77777777" w:rsidR="00075B04" w:rsidRDefault="009C1CBF" w:rsidP="00381291">
      <w:pPr>
        <w:ind w:firstLine="576"/>
      </w:pPr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411892">
        <w:t xml:space="preserve">В решении должны присутствовать методы ввода, вывода и </w:t>
      </w:r>
      <w:proofErr w:type="gramStart"/>
      <w:r w:rsidR="00411892">
        <w:t>метод</w:t>
      </w:r>
      <w:proofErr w:type="gramEnd"/>
      <w:r w:rsidR="00411892">
        <w:t xml:space="preserve"> исполняющий основную задачу.</w:t>
      </w:r>
    </w:p>
    <w:p w14:paraId="5E10BFA6" w14:textId="77777777" w:rsidR="00406670" w:rsidRDefault="00406670" w:rsidP="00A6168D">
      <w:pPr>
        <w:pStyle w:val="2"/>
        <w:rPr>
          <w:rStyle w:val="20"/>
        </w:rPr>
      </w:pPr>
      <w:bookmarkStart w:id="5" w:name="_Toc21988374"/>
      <w:bookmarkStart w:id="6" w:name="_Toc26994919"/>
      <w:r w:rsidRPr="00A6168D">
        <w:rPr>
          <w:rStyle w:val="20"/>
        </w:rPr>
        <w:t>Задача</w:t>
      </w:r>
      <w:bookmarkEnd w:id="5"/>
      <w:bookmarkEnd w:id="6"/>
    </w:p>
    <w:p w14:paraId="43953B1E" w14:textId="19AC5241" w:rsidR="00BB4C6F" w:rsidRDefault="00406670" w:rsidP="00BB4C6F">
      <w:r>
        <w:t xml:space="preserve"> </w:t>
      </w:r>
      <w:r w:rsidR="00381291">
        <w:tab/>
      </w:r>
      <w:r w:rsidR="00411892">
        <w:t>Определите высоту, на которой будет мяч, подброшенный вертикально вверх с высоты y0=1м и начальной скоростью V0=20м</w:t>
      </w:r>
      <w:proofErr w:type="gramStart"/>
      <w:r w:rsidR="00411892">
        <w:t>/</w:t>
      </w:r>
      <w:proofErr w:type="gramEnd"/>
      <w:r w:rsidR="00411892">
        <w:t>сек через время t=1сек, 3сек и 4сек.</w:t>
      </w:r>
    </w:p>
    <w:p w14:paraId="4F09C963" w14:textId="69D473FE" w:rsidR="009C1CBF" w:rsidRDefault="00BB4C6F" w:rsidP="00032984">
      <w:pPr>
        <w:pStyle w:val="2"/>
      </w:pPr>
      <w:bookmarkStart w:id="7" w:name="_Toc21988375"/>
      <w:bookmarkStart w:id="8" w:name="_Toc26994920"/>
      <w:r w:rsidRPr="009C1CBF">
        <w:rPr>
          <w:rStyle w:val="20"/>
        </w:rPr>
        <w:t>Исходные данные</w:t>
      </w:r>
      <w:bookmarkEnd w:id="7"/>
      <w:bookmarkEnd w:id="8"/>
    </w:p>
    <w:p w14:paraId="457FAC7D" w14:textId="77777777" w:rsidR="009C1CBF" w:rsidRPr="00D11475" w:rsidRDefault="00411892" w:rsidP="009C1CBF">
      <w:pPr>
        <w:jc w:val="right"/>
      </w:pPr>
      <w:r>
        <w:rPr>
          <w:lang w:val="en-US"/>
        </w:rPr>
        <w:t>y</w:t>
      </w:r>
      <w:r w:rsidRPr="00D11475">
        <w:t>0</w:t>
      </w:r>
      <w:r w:rsidR="00BB4C6F" w:rsidRPr="00D11475">
        <w:t>=1</w:t>
      </w:r>
      <w:r w:rsidR="009C1CBF" w:rsidRPr="00D11475">
        <w:t xml:space="preserve">   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1)</w:t>
      </w:r>
    </w:p>
    <w:p w14:paraId="4E0902DD" w14:textId="77777777" w:rsidR="009C1CBF" w:rsidRPr="00D11475" w:rsidRDefault="00BB4C6F" w:rsidP="009C1CBF">
      <w:pPr>
        <w:jc w:val="right"/>
      </w:pPr>
      <w:r w:rsidRPr="00D11475">
        <w:t xml:space="preserve"> </w:t>
      </w:r>
      <w:r w:rsidR="00411892">
        <w:rPr>
          <w:lang w:val="en-US"/>
        </w:rPr>
        <w:t>v</w:t>
      </w:r>
      <w:r w:rsidR="00411892" w:rsidRPr="00D11475">
        <w:t xml:space="preserve">0=20 </w:t>
      </w:r>
      <w:r w:rsidR="009C1CBF" w:rsidRPr="00D11475">
        <w:t xml:space="preserve">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2)</w:t>
      </w:r>
    </w:p>
    <w:p w14:paraId="4ABFAEC1" w14:textId="77777777" w:rsidR="00BB4C6F" w:rsidRPr="00D11475" w:rsidRDefault="00BB4C6F" w:rsidP="00406670">
      <w:pPr>
        <w:jc w:val="right"/>
      </w:pPr>
      <w:r w:rsidRPr="00D11475">
        <w:t xml:space="preserve"> </w:t>
      </w:r>
      <w:r w:rsidR="00411892">
        <w:rPr>
          <w:lang w:val="en-US"/>
        </w:rPr>
        <w:t>t</w:t>
      </w:r>
      <w:r w:rsidRPr="00D11475">
        <w:t>=</w:t>
      </w:r>
      <w:r w:rsidR="00411892" w:rsidRPr="00D11475">
        <w:t>1;3;4</w:t>
      </w:r>
      <w:r w:rsidR="00406670" w:rsidRPr="00D11475">
        <w:t xml:space="preserve">                                                    </w:t>
      </w:r>
      <w:proofErr w:type="gramStart"/>
      <w:r w:rsidR="00406670" w:rsidRPr="00D11475">
        <w:t xml:space="preserve">   (</w:t>
      </w:r>
      <w:proofErr w:type="gramEnd"/>
      <w:r w:rsidR="00406670" w:rsidRPr="00D11475">
        <w:t>3)</w:t>
      </w:r>
    </w:p>
    <w:p w14:paraId="369FED1E" w14:textId="77777777" w:rsidR="003D32BC" w:rsidRPr="00D11475" w:rsidRDefault="00411892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g=9.8</m:t>
        </m:r>
      </m:oMath>
      <w:r w:rsidR="00406670" w:rsidRPr="00D11475">
        <w:rPr>
          <w:rFonts w:eastAsiaTheme="minorEastAsia"/>
        </w:rPr>
        <w:t xml:space="preserve">             </w:t>
      </w:r>
      <w:r w:rsidRPr="00D11475">
        <w:rPr>
          <w:rFonts w:eastAsiaTheme="minorEastAsia"/>
        </w:rPr>
        <w:t xml:space="preserve">              </w:t>
      </w:r>
      <w:r w:rsidR="00406670" w:rsidRPr="00D11475">
        <w:rPr>
          <w:rFonts w:eastAsiaTheme="minorEastAsia"/>
        </w:rPr>
        <w:t xml:space="preserve">                            (4)      </w:t>
      </w:r>
    </w:p>
    <w:p w14:paraId="30586AEC" w14:textId="77777777" w:rsidR="00BB4C6F" w:rsidRPr="00411892" w:rsidRDefault="00411892" w:rsidP="00406670">
      <w:pPr>
        <w:jc w:val="right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y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t</m:t>
            </m:r>
          </m:e>
        </m:d>
        <m:r>
          <w:rPr>
            <w:rFonts w:ascii="Cambria Math" w:eastAsiaTheme="minorEastAsia" w:hAnsi="Cambria Math" w:cs="Times New Roman"/>
          </w:rPr>
          <m:t>=y0+v0*t-g*t*t/2</m:t>
        </m:r>
      </m:oMath>
      <w:r w:rsidR="00406670" w:rsidRPr="00411892">
        <w:rPr>
          <w:rFonts w:eastAsiaTheme="minorEastAsia" w:cs="Times New Roman"/>
        </w:rPr>
        <w:t xml:space="preserve">                                 (5)</w:t>
      </w:r>
    </w:p>
    <w:p w14:paraId="4B0A9D1A" w14:textId="1A1C4645" w:rsidR="00F461E9" w:rsidRPr="00406670" w:rsidRDefault="00F461E9" w:rsidP="00A6168D">
      <w:pPr>
        <w:pStyle w:val="1"/>
      </w:pPr>
      <w:bookmarkStart w:id="9" w:name="_Toc21988376"/>
      <w:bookmarkStart w:id="10" w:name="_Toc26994921"/>
      <w:r>
        <w:t>Выполнение работы</w:t>
      </w:r>
      <w:bookmarkEnd w:id="9"/>
      <w:bookmarkEnd w:id="10"/>
    </w:p>
    <w:p w14:paraId="7139BF37" w14:textId="77777777" w:rsidR="003D32BC" w:rsidRDefault="003D32BC" w:rsidP="00032984">
      <w:pPr>
        <w:pStyle w:val="2"/>
      </w:pPr>
      <w:bookmarkStart w:id="11" w:name="_Toc21988377"/>
      <w:bookmarkStart w:id="12" w:name="_Toc26994922"/>
      <w:r>
        <w:t>Запись арифметическ</w:t>
      </w:r>
      <w:r w:rsidR="00C93BE5">
        <w:t>ого</w:t>
      </w:r>
      <w:r>
        <w:t xml:space="preserve"> выражени</w:t>
      </w:r>
      <w:r w:rsidR="00C93BE5">
        <w:t>я</w:t>
      </w:r>
      <w:r>
        <w:t xml:space="preserve"> на языке программирования</w:t>
      </w:r>
      <w:r w:rsidRPr="003D32BC">
        <w:t>:</w:t>
      </w:r>
      <w:bookmarkEnd w:id="11"/>
      <w:bookmarkEnd w:id="12"/>
    </w:p>
    <w:p w14:paraId="4F6999D7" w14:textId="77777777" w:rsidR="00C93BE5" w:rsidRPr="00C93BE5" w:rsidRDefault="00C93BE5" w:rsidP="00C93BE5">
      <w:pPr>
        <w:jc w:val="center"/>
        <w:rPr>
          <w:szCs w:val="28"/>
        </w:rPr>
      </w:pPr>
      <w:r w:rsidRPr="00C93BE5">
        <w:rPr>
          <w:rFonts w:ascii="Consolas" w:hAnsi="Consolas" w:cs="Consolas"/>
          <w:color w:val="000000"/>
          <w:szCs w:val="28"/>
        </w:rPr>
        <w:t>y0 + v0 * t - g * t * t / 2</w:t>
      </w:r>
    </w:p>
    <w:p w14:paraId="213FA67F" w14:textId="77777777" w:rsidR="00C93BE5" w:rsidRDefault="00C93BE5" w:rsidP="00C93BE5">
      <w:pPr>
        <w:pStyle w:val="2"/>
      </w:pPr>
      <w:bookmarkStart w:id="13" w:name="_Toc26994923"/>
      <w:r>
        <w:t>Метод, находящий высоту</w:t>
      </w:r>
      <w:bookmarkEnd w:id="13"/>
    </w:p>
    <w:p w14:paraId="21E3245D" w14:textId="77777777" w:rsidR="00C93BE5" w:rsidRDefault="00C93BE5" w:rsidP="00381291">
      <w:pPr>
        <w:ind w:firstLine="576"/>
      </w:pPr>
      <w:r>
        <w:t>Алгоритм действий метода представлен в рисунке 1, его код в коде заставки с решением.</w:t>
      </w:r>
    </w:p>
    <w:p w14:paraId="21F6CF8A" w14:textId="77777777" w:rsidR="00C93BE5" w:rsidRDefault="00C93BE5" w:rsidP="00C93BE5">
      <w:pPr>
        <w:jc w:val="center"/>
      </w:pPr>
      <w:r>
        <w:object w:dxaOrig="6301" w:dyaOrig="2941" w14:anchorId="7D8A16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9pt;height:146.9pt" o:ole="">
            <v:imagedata r:id="rId8" o:title=""/>
          </v:shape>
          <o:OLEObject Type="Embed" ProgID="Visio.Drawing.15" ShapeID="_x0000_i1025" DrawAspect="Content" ObjectID="_1637607955" r:id="rId9"/>
        </w:object>
      </w:r>
    </w:p>
    <w:p w14:paraId="1484AD1D" w14:textId="77777777" w:rsidR="00C93BE5" w:rsidRDefault="00C93BE5" w:rsidP="00C93BE5">
      <w:pPr>
        <w:jc w:val="center"/>
      </w:pPr>
      <w:r>
        <w:t>Рисунок 1 – Метод, находящий высоту</w:t>
      </w:r>
    </w:p>
    <w:p w14:paraId="40F1EC0E" w14:textId="77777777" w:rsidR="00C93BE5" w:rsidRDefault="00C93BE5" w:rsidP="00C93BE5">
      <w:pPr>
        <w:pStyle w:val="2"/>
      </w:pPr>
      <w:bookmarkStart w:id="14" w:name="_Toc26994924"/>
      <w:r>
        <w:t>Форма-заставка</w:t>
      </w:r>
      <w:bookmarkEnd w:id="14"/>
    </w:p>
    <w:p w14:paraId="1BF9A99C" w14:textId="77777777" w:rsidR="00C93BE5" w:rsidRDefault="00C93BE5" w:rsidP="00381291">
      <w:pPr>
        <w:ind w:firstLine="576"/>
      </w:pPr>
      <w:r>
        <w:t>Внешний вид формы-заставки представлен на рисунке 2, её код – после рисунка</w:t>
      </w:r>
    </w:p>
    <w:p w14:paraId="53EC74F3" w14:textId="77777777" w:rsidR="00C93BE5" w:rsidRDefault="00C93BE5" w:rsidP="00C93BE5">
      <w:pPr>
        <w:jc w:val="center"/>
      </w:pPr>
      <w:r w:rsidRPr="00C93BE5">
        <w:rPr>
          <w:noProof/>
          <w:lang w:eastAsia="ru-RU"/>
        </w:rPr>
        <w:drawing>
          <wp:inline distT="0" distB="0" distL="0" distR="0" wp14:anchorId="35954112" wp14:editId="39EE0F01">
            <wp:extent cx="4838700" cy="2795935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6974" cy="280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F7FB8" w14:textId="77777777" w:rsidR="00C93BE5" w:rsidRPr="00D11475" w:rsidRDefault="00C93BE5" w:rsidP="00C93BE5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2 – </w:t>
      </w:r>
      <w:r>
        <w:t>Форма</w:t>
      </w:r>
      <w:r w:rsidRPr="00D11475">
        <w:rPr>
          <w:lang w:val="en-US"/>
        </w:rPr>
        <w:t>-</w:t>
      </w:r>
      <w:r>
        <w:t>заставка</w:t>
      </w:r>
    </w:p>
    <w:p w14:paraId="51E38FD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14:paraId="2211BDFD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DB2640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5FB5626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C8DB44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34B03D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FDEC0A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F9151A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4F774F3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44E67F7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2EF758D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2179EA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F2E13C8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5B9B273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FFFDAF8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358012D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60A00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EE7C3B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C4B6260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309C72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0929170E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0866344E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3F13B00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8713E59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B71C3E2" w14:textId="77777777" w:rsidR="00C93BE5" w:rsidRPr="00C93BE5" w:rsidRDefault="00FA685F" w:rsidP="00FA685F"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6748FFE" w14:textId="77777777" w:rsidR="00406670" w:rsidRDefault="00406670" w:rsidP="00FA685F">
      <w:pPr>
        <w:pStyle w:val="2"/>
      </w:pPr>
      <w:r>
        <w:t xml:space="preserve"> </w:t>
      </w:r>
      <w:bookmarkStart w:id="15" w:name="_Toc26994925"/>
      <w:r w:rsidR="00FA685F">
        <w:t>Форма запроса пароля</w:t>
      </w:r>
      <w:bookmarkEnd w:id="15"/>
    </w:p>
    <w:p w14:paraId="30C4C36A" w14:textId="77777777" w:rsidR="00FA685F" w:rsidRDefault="00FA685F" w:rsidP="00381291">
      <w:pPr>
        <w:ind w:firstLine="576"/>
      </w:pPr>
      <w:r>
        <w:t>В дополнение к основному заданию необходимо было создать запрос пароля при переходе из формы-заставки в форму с решением. Внешний вид формы запроса пароля представлен на рисунке 3, её код – после рисунка.</w:t>
      </w:r>
    </w:p>
    <w:p w14:paraId="07897F92" w14:textId="77777777" w:rsidR="00FA685F" w:rsidRDefault="00FA685F" w:rsidP="00FA685F">
      <w:pPr>
        <w:jc w:val="center"/>
        <w:rPr>
          <w:lang w:val="en-US"/>
        </w:rPr>
      </w:pPr>
      <w:r w:rsidRPr="00FA685F">
        <w:rPr>
          <w:noProof/>
          <w:lang w:eastAsia="ru-RU"/>
        </w:rPr>
        <w:drawing>
          <wp:inline distT="0" distB="0" distL="0" distR="0" wp14:anchorId="7CC26D6E" wp14:editId="49ED0D85">
            <wp:extent cx="3419475" cy="213915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42518" cy="2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FB125" w14:textId="77777777" w:rsidR="00FA685F" w:rsidRPr="00D11475" w:rsidRDefault="00FA685F" w:rsidP="00FA685F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3 – </w:t>
      </w:r>
      <w:r>
        <w:t>Форма</w:t>
      </w:r>
      <w:r w:rsidRPr="00D11475">
        <w:rPr>
          <w:lang w:val="en-US"/>
        </w:rPr>
        <w:t xml:space="preserve"> </w:t>
      </w:r>
      <w:r>
        <w:t>запроса</w:t>
      </w:r>
      <w:r w:rsidRPr="00D11475">
        <w:rPr>
          <w:lang w:val="en-US"/>
        </w:rPr>
        <w:t xml:space="preserve"> </w:t>
      </w:r>
      <w:r>
        <w:t>пароля</w:t>
      </w:r>
    </w:p>
    <w:p w14:paraId="466BBF9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14:paraId="2EA2EEC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BB04FF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75F7BB1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BD1932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207671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10A6CA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7F6AB8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D1EBBE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5F1C25D3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5E3E85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3563A63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) &amp;&amp;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3E0AB27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B6C880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a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();</w:t>
      </w:r>
    </w:p>
    <w:p w14:paraId="4DAB0208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479BB0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t.Close();</w:t>
      </w:r>
    </w:p>
    <w:p w14:paraId="3D09F33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a.Show();</w:t>
      </w:r>
    </w:p>
    <w:p w14:paraId="41C514E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imer1.Stop();</w:t>
      </w:r>
    </w:p>
    <w:p w14:paraId="40BF75B3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0C132C1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68E726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31C888C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5350C1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Incorrect password or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F1CE21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21A2DD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15DBF17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478A65B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oa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392B21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DC73608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imer1.Start();</w:t>
      </w:r>
    </w:p>
    <w:p w14:paraId="0E70BFA7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6752F2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9DC71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r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7EB05A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E45E5FD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Run out of time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A94E57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D33D5C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3t.Show();</w:t>
      </w:r>
    </w:p>
    <w:p w14:paraId="089E161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3C1D9BA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ECA93F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9ADA3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BB37E3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FFE3AA8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71D12BB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1643F4A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1.SetError(textBox1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DDCCBE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A883F5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7F2598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60511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515195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57AA51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D1BD51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FCBCC7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2.SetError(textBox3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password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86FF901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AB053F0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990D6FB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4944F3F" w14:textId="77777777" w:rsidR="00F461E9" w:rsidRDefault="00FA685F" w:rsidP="00FA685F">
      <w:pPr>
        <w:pStyle w:val="2"/>
      </w:pPr>
      <w:bookmarkStart w:id="16" w:name="_Toc26994926"/>
      <w:r>
        <w:t>Форма с решением</w:t>
      </w:r>
      <w:bookmarkEnd w:id="16"/>
    </w:p>
    <w:p w14:paraId="08B10BAB" w14:textId="77777777" w:rsidR="00FA685F" w:rsidRDefault="005E6B48" w:rsidP="00381291">
      <w:pPr>
        <w:ind w:firstLine="576"/>
      </w:pPr>
      <w:r>
        <w:t xml:space="preserve">Алгоритм выполнения основной программы представлен на рисунке 4. </w:t>
      </w:r>
      <w:r w:rsidR="00FA685F">
        <w:t>Внешний вид формы с решением представлен на рисунке 4, её код – после рисунка.</w:t>
      </w:r>
    </w:p>
    <w:p w14:paraId="0B194231" w14:textId="77777777" w:rsidR="005E6B48" w:rsidRPr="00D045BA" w:rsidRDefault="00FE6F26" w:rsidP="005E6B48">
      <w:pPr>
        <w:jc w:val="center"/>
        <w:rPr>
          <w:szCs w:val="28"/>
          <w:lang w:val="en-US"/>
        </w:rPr>
      </w:pPr>
      <w:r>
        <w:object w:dxaOrig="5670" w:dyaOrig="5565" w14:anchorId="262C8B33">
          <v:shape id="_x0000_i1026" type="#_x0000_t75" style="width:283.65pt;height:278.55pt" o:ole="">
            <v:imagedata r:id="rId12" o:title=""/>
          </v:shape>
          <o:OLEObject Type="Embed" ProgID="Visio.Drawing.15" ShapeID="_x0000_i1026" DrawAspect="Content" ObjectID="_1637607956" r:id="rId13"/>
        </w:object>
      </w:r>
    </w:p>
    <w:p w14:paraId="630D0593" w14:textId="77777777" w:rsidR="005E6B48" w:rsidRDefault="005E6B48" w:rsidP="005E6B48">
      <w:pPr>
        <w:jc w:val="center"/>
      </w:pPr>
      <w:r>
        <w:t>Рисунок 4 – Алгоритм</w:t>
      </w:r>
    </w:p>
    <w:p w14:paraId="059BC5F4" w14:textId="77777777" w:rsidR="00FA685F" w:rsidRDefault="00FA685F" w:rsidP="00FA685F">
      <w:pPr>
        <w:jc w:val="center"/>
      </w:pPr>
      <w:r w:rsidRPr="00FA685F">
        <w:rPr>
          <w:noProof/>
          <w:lang w:eastAsia="ru-RU"/>
        </w:rPr>
        <w:drawing>
          <wp:inline distT="0" distB="0" distL="0" distR="0" wp14:anchorId="15E4DBE0" wp14:editId="07D3EAA2">
            <wp:extent cx="5108728" cy="29432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16213" cy="2947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5C42F" w14:textId="77777777" w:rsidR="00FA685F" w:rsidRDefault="00FA685F" w:rsidP="00FA685F">
      <w:pPr>
        <w:jc w:val="center"/>
      </w:pPr>
      <w:r>
        <w:t xml:space="preserve">Рисунок </w:t>
      </w:r>
      <w:r w:rsidR="005E6B48">
        <w:t>5</w:t>
      </w:r>
      <w:r>
        <w:t xml:space="preserve"> – Форма с решением</w:t>
      </w:r>
    </w:p>
    <w:p w14:paraId="2C440ECD" w14:textId="77777777" w:rsidR="00FA685F" w:rsidRPr="00D11475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1147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D11475">
        <w:rPr>
          <w:rFonts w:ascii="Consolas" w:hAnsi="Consolas" w:cs="Consolas"/>
          <w:color w:val="000000"/>
          <w:sz w:val="19"/>
          <w:szCs w:val="19"/>
        </w:rPr>
        <w:t>1.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W</w:t>
      </w:r>
      <w:r w:rsidRPr="00D11475">
        <w:rPr>
          <w:rFonts w:ascii="Consolas" w:hAnsi="Consolas" w:cs="Consolas"/>
          <w:color w:val="000000"/>
          <w:sz w:val="19"/>
          <w:szCs w:val="19"/>
        </w:rPr>
        <w:t>3</w:t>
      </w:r>
    </w:p>
    <w:p w14:paraId="49F88C23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F25075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2A983CC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D6138ED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05D1954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458423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8F23DFB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040B0E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2CCE9AC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g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9.8;</w:t>
      </w:r>
    </w:p>
    <w:p w14:paraId="0D13B0FD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is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)</w:t>
      </w:r>
    </w:p>
    <w:p w14:paraId="47798957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C96A79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+ v0 * t - g * t * t / 2;</w:t>
      </w:r>
    </w:p>
    <w:p w14:paraId="5AA9508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C826B9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&gt; Input(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266239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7070B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14:paraId="4BA0BE93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14:paraId="70BBD9AD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14:paraId="719ABE9A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uple.Creat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v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t);</w:t>
      </w:r>
    </w:p>
    <w:p w14:paraId="588F046B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1A95B0F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)</w:t>
      </w:r>
    </w:p>
    <w:p w14:paraId="59170E49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48BFD6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xtBox4.Tex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14:paraId="6986546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1;</w:t>
      </w:r>
    </w:p>
    <w:p w14:paraId="615FEAE6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7C35558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BADD800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7445955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nput(1);</w:t>
      </w:r>
    </w:p>
    <w:p w14:paraId="5423E9D8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is(ind.Item1,ind.Item2,ind.Item3));</w:t>
      </w:r>
    </w:p>
    <w:p w14:paraId="00CEE6C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C77211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13CC12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2C9CB3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028501D7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A4479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05A7F8D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ADC0C4D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6D0DC2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599EF6C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82F1BB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3805134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CB7E932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79EA91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E28C0DA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7B2E8E" w14:textId="77777777"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CB5E2BD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8C84EBE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7819FF2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2E1E759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F751268" w14:textId="77777777"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94FE7CA" w14:textId="77777777" w:rsidR="00FA685F" w:rsidRDefault="00FA685F" w:rsidP="00FA685F">
      <w:pPr>
        <w:pStyle w:val="2"/>
      </w:pPr>
      <w:bookmarkStart w:id="17" w:name="_Toc26994927"/>
      <w:r>
        <w:t>Результат решения</w:t>
      </w:r>
      <w:bookmarkEnd w:id="17"/>
    </w:p>
    <w:p w14:paraId="597BF936" w14:textId="77777777" w:rsidR="00FA685F" w:rsidRDefault="00FA685F" w:rsidP="00381291">
      <w:pPr>
        <w:ind w:firstLine="576"/>
      </w:pPr>
      <w:r>
        <w:t xml:space="preserve">Результат при </w:t>
      </w:r>
      <w:r>
        <w:rPr>
          <w:lang w:val="en-US"/>
        </w:rPr>
        <w:t>t</w:t>
      </w:r>
      <w:r w:rsidRPr="00FA685F">
        <w:t xml:space="preserve">=1 </w:t>
      </w:r>
      <w:r>
        <w:t xml:space="preserve">представлен на рисунке </w:t>
      </w:r>
      <w:r w:rsidR="005E6B48">
        <w:t>6</w:t>
      </w:r>
      <w:r>
        <w:t xml:space="preserve">, с </w:t>
      </w:r>
      <w:r>
        <w:rPr>
          <w:lang w:val="en-US"/>
        </w:rPr>
        <w:t>t</w:t>
      </w:r>
      <w:r w:rsidRPr="00FA685F">
        <w:t xml:space="preserve">=3 </w:t>
      </w:r>
      <w:r>
        <w:t xml:space="preserve">– на рисунке </w:t>
      </w:r>
      <w:r w:rsidR="005E6B48">
        <w:t>7</w:t>
      </w:r>
      <w:r>
        <w:t xml:space="preserve">, с </w:t>
      </w:r>
      <w:r>
        <w:rPr>
          <w:lang w:val="en-US"/>
        </w:rPr>
        <w:t>t</w:t>
      </w:r>
      <w:r w:rsidRPr="00FA685F">
        <w:t xml:space="preserve">=4 </w:t>
      </w:r>
      <w:r>
        <w:t xml:space="preserve">– </w:t>
      </w:r>
      <w:proofErr w:type="gramStart"/>
      <w:r>
        <w:t>на  рисунке</w:t>
      </w:r>
      <w:proofErr w:type="gramEnd"/>
      <w:r>
        <w:t xml:space="preserve"> </w:t>
      </w:r>
      <w:r w:rsidR="005E6B48">
        <w:t>8</w:t>
      </w:r>
      <w:r>
        <w:t>.</w:t>
      </w:r>
    </w:p>
    <w:p w14:paraId="04147BBD" w14:textId="77777777" w:rsidR="005E6B48" w:rsidRDefault="005E6B48" w:rsidP="00FA685F"/>
    <w:p w14:paraId="20DBC373" w14:textId="77777777" w:rsidR="005E6B48" w:rsidRDefault="005E6B48" w:rsidP="00FA685F"/>
    <w:p w14:paraId="29E5D8B0" w14:textId="77777777" w:rsidR="00FA685F" w:rsidRDefault="005E6B48" w:rsidP="00FA685F">
      <w:pPr>
        <w:jc w:val="center"/>
      </w:pPr>
      <w:r w:rsidRPr="005E6B48">
        <w:rPr>
          <w:noProof/>
          <w:lang w:eastAsia="ru-RU"/>
        </w:rPr>
        <w:lastRenderedPageBreak/>
        <w:drawing>
          <wp:inline distT="0" distB="0" distL="0" distR="0" wp14:anchorId="67DCFC8D" wp14:editId="23D193CD">
            <wp:extent cx="5305425" cy="21621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34871" cy="217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69D78" w14:textId="77777777" w:rsidR="005E6B48" w:rsidRPr="005E6B48" w:rsidRDefault="005E6B48" w:rsidP="00FA685F">
      <w:pPr>
        <w:jc w:val="center"/>
      </w:pPr>
      <w:r>
        <w:t xml:space="preserve">Рисунок 6 – Результат с </w:t>
      </w:r>
      <w:r>
        <w:rPr>
          <w:lang w:val="en-US"/>
        </w:rPr>
        <w:t>t</w:t>
      </w:r>
      <w:r w:rsidRPr="005E6B48">
        <w:t>=1</w:t>
      </w:r>
    </w:p>
    <w:p w14:paraId="05C3F404" w14:textId="77777777"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  <w:r w:rsidRPr="005E6B48">
        <w:rPr>
          <w:noProof/>
          <w:color w:val="800080"/>
        </w:rPr>
        <w:drawing>
          <wp:inline distT="0" distB="0" distL="0" distR="0" wp14:anchorId="3A1FEC80" wp14:editId="75C0B9D9">
            <wp:extent cx="5939790" cy="2399665"/>
            <wp:effectExtent l="0" t="0" r="381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4F4D3" w14:textId="77777777"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</w:p>
    <w:p w14:paraId="26E12569" w14:textId="77777777" w:rsid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 w:rsidRPr="005E6B48">
        <w:rPr>
          <w:rFonts w:ascii="Times New Roman" w:hAnsi="Times New Roman" w:cs="Times New Roman"/>
          <w:sz w:val="28"/>
          <w:szCs w:val="28"/>
        </w:rPr>
        <w:t xml:space="preserve">Рисунок 7 – Результат с </w:t>
      </w:r>
      <w:r w:rsidRPr="005E6B48">
        <w:rPr>
          <w:rFonts w:ascii="Times New Roman" w:hAnsi="Times New Roman" w:cs="Times New Roman"/>
          <w:sz w:val="28"/>
          <w:szCs w:val="28"/>
          <w:lang w:val="en-US"/>
        </w:rPr>
        <w:t>t=3</w:t>
      </w:r>
    </w:p>
    <w:p w14:paraId="2664F00F" w14:textId="77777777" w:rsidR="005E6B48" w:rsidRP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</w:p>
    <w:p w14:paraId="095A2ACC" w14:textId="77777777" w:rsidR="005E6B48" w:rsidRDefault="005E6B48" w:rsidP="005E6B48">
      <w:pPr>
        <w:rPr>
          <w:rFonts w:cs="Times New Roman"/>
        </w:rPr>
      </w:pPr>
      <w:r w:rsidRPr="005E6B48">
        <w:rPr>
          <w:noProof/>
          <w:lang w:eastAsia="ru-RU"/>
        </w:rPr>
        <w:drawing>
          <wp:inline distT="0" distB="0" distL="0" distR="0" wp14:anchorId="7DA6A161" wp14:editId="7C8A07A3">
            <wp:extent cx="5939790" cy="2341880"/>
            <wp:effectExtent l="0" t="0" r="381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4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88230" w14:textId="77777777" w:rsidR="005E6B48" w:rsidRPr="00D11475" w:rsidRDefault="005E6B48" w:rsidP="005E6B48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8 – Результат с </w:t>
      </w:r>
      <w:r>
        <w:rPr>
          <w:rFonts w:cs="Times New Roman"/>
          <w:lang w:val="en-US"/>
        </w:rPr>
        <w:t>t</w:t>
      </w:r>
      <w:r w:rsidRPr="00D11475">
        <w:rPr>
          <w:rFonts w:cs="Times New Roman"/>
        </w:rPr>
        <w:t>=4</w:t>
      </w:r>
    </w:p>
    <w:p w14:paraId="2417607A" w14:textId="77777777" w:rsidR="00F461E9" w:rsidRDefault="00F461E9" w:rsidP="005E6B48">
      <w:pPr>
        <w:pStyle w:val="HTML"/>
        <w:shd w:val="clear" w:color="auto" w:fill="FFFFFF"/>
        <w:rPr>
          <w:color w:val="800080"/>
        </w:rPr>
      </w:pPr>
    </w:p>
    <w:p w14:paraId="2FDCF785" w14:textId="77777777" w:rsidR="00406670" w:rsidRPr="00F461E9" w:rsidRDefault="00122182" w:rsidP="00FE6F26">
      <w:pPr>
        <w:pStyle w:val="1"/>
        <w:numPr>
          <w:ilvl w:val="0"/>
          <w:numId w:val="0"/>
        </w:numPr>
        <w:rPr>
          <w:color w:val="800080"/>
        </w:rPr>
      </w:pPr>
      <w:bookmarkStart w:id="18" w:name="_Toc21988386"/>
      <w:bookmarkStart w:id="19" w:name="_Toc26994928"/>
      <w:r>
        <w:lastRenderedPageBreak/>
        <w:t xml:space="preserve">Список </w:t>
      </w:r>
      <w:r w:rsidR="00032984">
        <w:t>источников</w:t>
      </w:r>
      <w:bookmarkEnd w:id="18"/>
      <w:bookmarkEnd w:id="19"/>
    </w:p>
    <w:p w14:paraId="4B1082EE" w14:textId="1B4326BA" w:rsidR="00122182" w:rsidRDefault="00122182" w:rsidP="00122182">
      <w:r>
        <w:t>1</w:t>
      </w:r>
      <w:r w:rsidR="00C93BE5">
        <w:t xml:space="preserve">     </w:t>
      </w:r>
      <w:proofErr w:type="spellStart"/>
      <w:r>
        <w:t>Гуриков</w:t>
      </w:r>
      <w:proofErr w:type="spellEnd"/>
      <w:r>
        <w:t xml:space="preserve">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 w:rsidR="00793493">
        <w:rPr>
          <w:lang w:val="en-US"/>
        </w:rPr>
        <w:t>C</w:t>
      </w:r>
      <w:r w:rsidRPr="00122182">
        <w:t>#</w:t>
      </w:r>
      <w:r w:rsidR="00793493" w:rsidRPr="00793493">
        <w:t xml:space="preserve"> :</w:t>
      </w:r>
      <w:proofErr w:type="gramEnd"/>
      <w:r w:rsidR="00793493" w:rsidRPr="00793493">
        <w:t xml:space="preserve"> </w:t>
      </w:r>
      <w:r w:rsidR="00793493">
        <w:t xml:space="preserve">учебное пособие / С.Р. </w:t>
      </w:r>
      <w:proofErr w:type="spellStart"/>
      <w:r w:rsidR="00793493">
        <w:t>Гуриков</w:t>
      </w:r>
      <w:proofErr w:type="spellEnd"/>
      <w:r w:rsidR="00793493">
        <w:t xml:space="preserve"> – М.</w:t>
      </w:r>
      <w:r w:rsidR="00793493" w:rsidRPr="00793493">
        <w:t>:</w:t>
      </w:r>
      <w:r w:rsidR="00793493">
        <w:t xml:space="preserve"> ФОРУМ </w:t>
      </w:r>
      <w:r w:rsidR="00793493" w:rsidRPr="00793493">
        <w:t>:</w:t>
      </w:r>
      <w:r w:rsidR="00793493">
        <w:t xml:space="preserve"> ИНФРА-М,2013.</w:t>
      </w:r>
      <w:r w:rsidR="00793493" w:rsidRPr="00793493">
        <w:t xml:space="preserve"> </w:t>
      </w:r>
      <w:r w:rsidR="00793493">
        <w:t>–</w:t>
      </w:r>
      <w:r w:rsidR="00793493" w:rsidRPr="00793493">
        <w:t xml:space="preserve"> 448</w:t>
      </w:r>
      <w:r w:rsidR="00793493">
        <w:rPr>
          <w:lang w:val="en-US"/>
        </w:rPr>
        <w:t>c</w:t>
      </w:r>
      <w:r w:rsidR="00793493" w:rsidRPr="00793493">
        <w:t xml:space="preserve">. </w:t>
      </w:r>
      <w:r w:rsidR="00793493">
        <w:t>–</w:t>
      </w:r>
      <w:r w:rsidR="00793493" w:rsidRPr="00793493">
        <w:t xml:space="preserve"> (</w:t>
      </w:r>
      <w:r w:rsidR="00793493">
        <w:t>Высшее образование. Бакалавриат).</w:t>
      </w:r>
    </w:p>
    <w:p w14:paraId="537BC797" w14:textId="4F800682" w:rsidR="00406670" w:rsidRPr="00C93BE5" w:rsidRDefault="00C93BE5" w:rsidP="00406670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 ГОСТ 7.32-2017 «Отчёт о научно-исследовательской работе» (</w:t>
      </w:r>
      <w:hyperlink r:id="rId18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 ГОСТ 7.1-2003 «Библиографическая запись. Библиографическое описание» (</w:t>
      </w:r>
      <w:hyperlink r:id="rId19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 ГОСТ 7.82-2001 «Библиографическая запись. Библиографическое описание электронных ресурсов» (</w:t>
      </w:r>
      <w:hyperlink r:id="rId20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14:paraId="4EA4D19C" w14:textId="77777777" w:rsidR="00406670" w:rsidRDefault="00406670" w:rsidP="00406670"/>
    <w:p w14:paraId="240A1AC6" w14:textId="77777777" w:rsidR="00406670" w:rsidRDefault="00406670" w:rsidP="00406670"/>
    <w:p w14:paraId="32B1F440" w14:textId="77777777" w:rsidR="00406670" w:rsidRDefault="00406670" w:rsidP="00406670"/>
    <w:p w14:paraId="6FF3F850" w14:textId="77777777" w:rsidR="00406670" w:rsidRPr="00406670" w:rsidRDefault="00406670" w:rsidP="00406670"/>
    <w:sectPr w:rsidR="00406670" w:rsidRPr="00406670" w:rsidSect="005E30F9">
      <w:footerReference w:type="default" r:id="rId21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B6C430" w14:textId="77777777" w:rsidR="00CA7B19" w:rsidRDefault="00CA7B19" w:rsidP="005E03D9">
      <w:pPr>
        <w:spacing w:after="0" w:line="240" w:lineRule="auto"/>
      </w:pPr>
      <w:r>
        <w:separator/>
      </w:r>
    </w:p>
  </w:endnote>
  <w:endnote w:type="continuationSeparator" w:id="0">
    <w:p w14:paraId="0B526E32" w14:textId="77777777" w:rsidR="00CA7B19" w:rsidRDefault="00CA7B19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2610714"/>
      <w:docPartObj>
        <w:docPartGallery w:val="Page Numbers (Bottom of Page)"/>
        <w:docPartUnique/>
      </w:docPartObj>
    </w:sdtPr>
    <w:sdtEndPr/>
    <w:sdtContent>
      <w:p w14:paraId="67E77211" w14:textId="77777777"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45BA">
          <w:rPr>
            <w:noProof/>
          </w:rPr>
          <w:t>3</w:t>
        </w:r>
        <w:r>
          <w:fldChar w:fldCharType="end"/>
        </w:r>
      </w:p>
    </w:sdtContent>
  </w:sdt>
  <w:p w14:paraId="350FD4D0" w14:textId="77777777"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04A61F" w14:textId="77777777" w:rsidR="00CA7B19" w:rsidRDefault="00CA7B19" w:rsidP="005E03D9">
      <w:pPr>
        <w:spacing w:after="0" w:line="240" w:lineRule="auto"/>
      </w:pPr>
      <w:r>
        <w:separator/>
      </w:r>
    </w:p>
  </w:footnote>
  <w:footnote w:type="continuationSeparator" w:id="0">
    <w:p w14:paraId="48FBB5CF" w14:textId="77777777" w:rsidR="00CA7B19" w:rsidRDefault="00CA7B19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33E58F6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3"/>
  </w:num>
  <w:num w:numId="3">
    <w:abstractNumId w:val="12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3"/>
  </w:num>
  <w:num w:numId="12">
    <w:abstractNumId w:val="1"/>
  </w:num>
  <w:num w:numId="13">
    <w:abstractNumId w:val="10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3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11E0"/>
    <w:rsid w:val="00032984"/>
    <w:rsid w:val="00075B04"/>
    <w:rsid w:val="000D3FE6"/>
    <w:rsid w:val="00122182"/>
    <w:rsid w:val="001713B3"/>
    <w:rsid w:val="00217342"/>
    <w:rsid w:val="00284217"/>
    <w:rsid w:val="003244CB"/>
    <w:rsid w:val="00357952"/>
    <w:rsid w:val="00381291"/>
    <w:rsid w:val="00392976"/>
    <w:rsid w:val="003D32BC"/>
    <w:rsid w:val="00406670"/>
    <w:rsid w:val="00411892"/>
    <w:rsid w:val="004733A9"/>
    <w:rsid w:val="004B28F1"/>
    <w:rsid w:val="004C0B1F"/>
    <w:rsid w:val="005B16BA"/>
    <w:rsid w:val="005E03D9"/>
    <w:rsid w:val="005E30F9"/>
    <w:rsid w:val="005E6B48"/>
    <w:rsid w:val="00632E62"/>
    <w:rsid w:val="00654B7C"/>
    <w:rsid w:val="0068497A"/>
    <w:rsid w:val="00713443"/>
    <w:rsid w:val="00793493"/>
    <w:rsid w:val="007E00F0"/>
    <w:rsid w:val="008532DB"/>
    <w:rsid w:val="008609AF"/>
    <w:rsid w:val="0092790A"/>
    <w:rsid w:val="00992138"/>
    <w:rsid w:val="009A6CB8"/>
    <w:rsid w:val="009C1CBF"/>
    <w:rsid w:val="00A6168D"/>
    <w:rsid w:val="00A6437E"/>
    <w:rsid w:val="00B45BE9"/>
    <w:rsid w:val="00B50C95"/>
    <w:rsid w:val="00B73828"/>
    <w:rsid w:val="00BB4C6F"/>
    <w:rsid w:val="00C711E0"/>
    <w:rsid w:val="00C93BE5"/>
    <w:rsid w:val="00C93C22"/>
    <w:rsid w:val="00CA7B19"/>
    <w:rsid w:val="00CF3ECA"/>
    <w:rsid w:val="00D045BA"/>
    <w:rsid w:val="00D11475"/>
    <w:rsid w:val="00D2199D"/>
    <w:rsid w:val="00D4201E"/>
    <w:rsid w:val="00E072A6"/>
    <w:rsid w:val="00E12076"/>
    <w:rsid w:val="00E32457"/>
    <w:rsid w:val="00ED1957"/>
    <w:rsid w:val="00F07BAB"/>
    <w:rsid w:val="00F461E9"/>
    <w:rsid w:val="00F85AC6"/>
    <w:rsid w:val="00FA685F"/>
    <w:rsid w:val="00FE6F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A49594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numPr>
        <w:numId w:val="14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406670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E6F26"/>
    <w:pPr>
      <w:keepNext/>
      <w:keepLines/>
      <w:numPr>
        <w:ilvl w:val="4"/>
        <w:numId w:val="14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E6F26"/>
    <w:pPr>
      <w:keepNext/>
      <w:keepLines/>
      <w:numPr>
        <w:ilvl w:val="5"/>
        <w:numId w:val="14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E6F26"/>
    <w:pPr>
      <w:keepNext/>
      <w:keepLines/>
      <w:numPr>
        <w:ilvl w:val="6"/>
        <w:numId w:val="1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E6F26"/>
    <w:pPr>
      <w:keepNext/>
      <w:keepLines/>
      <w:numPr>
        <w:ilvl w:val="7"/>
        <w:numId w:val="1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E6F26"/>
    <w:pPr>
      <w:keepNext/>
      <w:keepLines/>
      <w:numPr>
        <w:ilvl w:val="8"/>
        <w:numId w:val="1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E6F26"/>
    <w:pPr>
      <w:tabs>
        <w:tab w:val="left" w:pos="440"/>
        <w:tab w:val="right" w:leader="dot" w:pos="9344"/>
      </w:tabs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Placeholder Text"/>
    <w:basedOn w:val="a0"/>
    <w:uiPriority w:val="99"/>
    <w:semiHidden/>
    <w:rsid w:val="00411892"/>
    <w:rPr>
      <w:color w:val="808080"/>
    </w:rPr>
  </w:style>
  <w:style w:type="paragraph" w:styleId="ad">
    <w:name w:val="Balloon Text"/>
    <w:basedOn w:val="a"/>
    <w:link w:val="ae"/>
    <w:uiPriority w:val="99"/>
    <w:semiHidden/>
    <w:unhideWhenUsed/>
    <w:rsid w:val="00C93BE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93BE5"/>
    <w:rPr>
      <w:rFonts w:ascii="Segoe UI" w:hAnsi="Segoe UI" w:cs="Segoe UI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semiHidden/>
    <w:rsid w:val="00FE6F26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FE6F26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FE6F26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FE6F2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FE6F2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vk.com/away.php?to=http%3A%2F%2Fdocs.cntd.ru%2Fdocument%2F1200157208&amp;cc_key=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s://vk.com/away.php?to=http%3A%2F%2Fdocs.cntd.ru%2Fdocument%2F1200025968&amp;cc_key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vk.com/away.php?to=http%3A%2F%2Fdocs.cntd.ru%2Fdocument%2F1200034383&amp;cc_key=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6A9D3B-46EE-473D-BF33-FDED6F940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0</Pages>
  <Words>1071</Words>
  <Characters>6107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11</cp:revision>
  <cp:lastPrinted>2019-12-11T19:16:00Z</cp:lastPrinted>
  <dcterms:created xsi:type="dcterms:W3CDTF">2019-10-14T22:07:00Z</dcterms:created>
  <dcterms:modified xsi:type="dcterms:W3CDTF">2019-12-11T19:19:00Z</dcterms:modified>
</cp:coreProperties>
</file>